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C40887" w:rsidTr="00B421EC">
        <w:trPr>
          <w:jc w:val="center"/>
        </w:trPr>
        <w:tc>
          <w:tcPr>
            <w:tcW w:w="1976" w:type="dxa"/>
          </w:tcPr>
          <w:p w:rsidR="00DE5E48" w:rsidRPr="00C40887" w:rsidRDefault="00DE5E48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40887" w:rsidRDefault="00DE5E48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F37B6D" w:rsidRPr="00C40887" w:rsidRDefault="00F37B6D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  <w:r w:rsidR="00863579" w:rsidRPr="00C40887">
              <w:rPr>
                <w:rFonts w:ascii="Times New Roman" w:hAnsi="Times New Roman" w:cs="Times New Roman"/>
                <w:sz w:val="24"/>
                <w:szCs w:val="24"/>
              </w:rPr>
              <w:t xml:space="preserve">zılım Geliştirme </w:t>
            </w:r>
            <w:r w:rsidR="00C40887" w:rsidRPr="00C40887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  <w:p w:rsidR="00DE5E48" w:rsidRPr="00C40887" w:rsidRDefault="00DE5E48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C40887" w:rsidTr="00B421EC">
        <w:trPr>
          <w:jc w:val="center"/>
        </w:trPr>
        <w:tc>
          <w:tcPr>
            <w:tcW w:w="1976" w:type="dxa"/>
          </w:tcPr>
          <w:p w:rsidR="00DE5E48" w:rsidRPr="00C40887" w:rsidRDefault="00DE5E48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C40887" w:rsidRDefault="00F37B6D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, Bilgi Teknolojileri Direktörü</w:t>
            </w:r>
          </w:p>
        </w:tc>
      </w:tr>
      <w:tr w:rsidR="00DE5E48" w:rsidRPr="00C40887" w:rsidTr="00B421EC">
        <w:trPr>
          <w:trHeight w:val="482"/>
          <w:jc w:val="center"/>
        </w:trPr>
        <w:tc>
          <w:tcPr>
            <w:tcW w:w="1976" w:type="dxa"/>
          </w:tcPr>
          <w:p w:rsidR="00DE5E48" w:rsidRPr="00C40887" w:rsidRDefault="00DE5E48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40887" w:rsidRDefault="00DE5E48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776BB" w:rsidRPr="00C40887" w:rsidRDefault="00F37B6D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C40887" w:rsidTr="00B421EC">
        <w:trPr>
          <w:jc w:val="center"/>
        </w:trPr>
        <w:tc>
          <w:tcPr>
            <w:tcW w:w="1976" w:type="dxa"/>
          </w:tcPr>
          <w:p w:rsidR="00DE5E48" w:rsidRPr="00C40887" w:rsidRDefault="00DE5E48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40887" w:rsidRDefault="00DE5E48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C40887" w:rsidRDefault="00C40887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 xml:space="preserve">Bilişim Sistemleri Geliştirme Müdürü </w:t>
            </w:r>
            <w:r w:rsidR="00822217" w:rsidRPr="00C40887">
              <w:rPr>
                <w:rFonts w:ascii="Times New Roman" w:hAnsi="Times New Roman" w:cs="Times New Roman"/>
                <w:sz w:val="24"/>
                <w:szCs w:val="24"/>
              </w:rPr>
              <w:t>tarafından belirlenir.</w:t>
            </w:r>
          </w:p>
        </w:tc>
      </w:tr>
      <w:tr w:rsidR="00DE5E48" w:rsidRPr="00C40887" w:rsidTr="00B421EC">
        <w:trPr>
          <w:jc w:val="center"/>
        </w:trPr>
        <w:tc>
          <w:tcPr>
            <w:tcW w:w="1976" w:type="dxa"/>
          </w:tcPr>
          <w:p w:rsidR="00DE5E48" w:rsidRPr="00C40887" w:rsidRDefault="00DE5E48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C40887" w:rsidRDefault="00B421EC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C40887" w:rsidRDefault="00B421EC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C40887" w:rsidRDefault="00B421EC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C40887" w:rsidRDefault="00DE5E48" w:rsidP="00C408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C40887" w:rsidRDefault="00C40887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Üniversitenin yazılım projelerinde destek sağlar, yazılım geliştirme süreçlerine katılır, mevcut sistemlerin bakımını yapar ve kullanıcı taleplerine göre küçük iyileştirmeler önererek geliştirir.</w:t>
            </w:r>
          </w:p>
        </w:tc>
      </w:tr>
      <w:tr w:rsidR="00A74CFC" w:rsidRPr="00C40887" w:rsidTr="00B421EC">
        <w:trPr>
          <w:jc w:val="center"/>
        </w:trPr>
        <w:tc>
          <w:tcPr>
            <w:tcW w:w="1976" w:type="dxa"/>
          </w:tcPr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Yazılım geliştirme projelerinde, kıdemli yazılım geliştiricilere yardımcı olmak,</w:t>
            </w:r>
          </w:p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Yeni yazılımların geliştirilmesine katkı sağlamak ve mevcut yazılımlarda küçük iyileştirmeler yapmak,</w:t>
            </w:r>
          </w:p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Geliştirilen sistemlerin test süreçlerine katılmak, hata tespiti yapmak ve raporlama yapmak,</w:t>
            </w:r>
          </w:p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Kullanıcıdan gelen talepler doğrultusunda yazılımlar üzerinde basit düzeyde değişiklikler ve iyileştirmeler yapmak,</w:t>
            </w:r>
          </w:p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 xml:space="preserve">Veri tabanı sorguları yazmak, veri işlemleri yapmak ve veri </w:t>
            </w:r>
            <w:proofErr w:type="gramStart"/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entegrasyonu</w:t>
            </w:r>
            <w:proofErr w:type="gramEnd"/>
            <w:r w:rsidRPr="00C40887">
              <w:rPr>
                <w:rFonts w:ascii="Times New Roman" w:hAnsi="Times New Roman" w:cs="Times New Roman"/>
                <w:sz w:val="24"/>
                <w:szCs w:val="24"/>
              </w:rPr>
              <w:t xml:space="preserve"> süreçlerinde destek vermek,</w:t>
            </w:r>
          </w:p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Sistemdeki hataları raporlamak ve çözülmesine yardımcı olmak,</w:t>
            </w:r>
          </w:p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Yazılım geliştirme sürecinin çeşitli aşamalarında (analiz, tasarım, geliştirme, test) deneyim kazanmak,</w:t>
            </w:r>
          </w:p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 xml:space="preserve">Web servisleri, API </w:t>
            </w:r>
            <w:proofErr w:type="gramStart"/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entegrasyonları</w:t>
            </w:r>
            <w:proofErr w:type="gramEnd"/>
            <w:r w:rsidRPr="00C40887">
              <w:rPr>
                <w:rFonts w:ascii="Times New Roman" w:hAnsi="Times New Roman" w:cs="Times New Roman"/>
                <w:sz w:val="24"/>
                <w:szCs w:val="24"/>
              </w:rPr>
              <w:t xml:space="preserve"> gibi sistemsel uygulamalarla ilgili destek sağlamak,</w:t>
            </w:r>
          </w:p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 xml:space="preserve">Kullanıcı dostu </w:t>
            </w:r>
            <w:proofErr w:type="spellStart"/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arayüzlerin</w:t>
            </w:r>
            <w:proofErr w:type="spellEnd"/>
            <w:r w:rsidRPr="00C40887">
              <w:rPr>
                <w:rFonts w:ascii="Times New Roman" w:hAnsi="Times New Roman" w:cs="Times New Roman"/>
                <w:sz w:val="24"/>
                <w:szCs w:val="24"/>
              </w:rPr>
              <w:t xml:space="preserve"> geliştirilmesi sürecine katkı sunmak,</w:t>
            </w:r>
          </w:p>
          <w:p w:rsidR="00C40887" w:rsidRPr="00C40887" w:rsidRDefault="00C40887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Çeşitli yazılım araçları ve platformlarında eğitim almak, gelişen teknolojileri takip etmek.</w:t>
            </w:r>
          </w:p>
          <w:p w:rsidR="00194482" w:rsidRPr="00C40887" w:rsidRDefault="00284D86" w:rsidP="00C4088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C40887" w:rsidTr="00B421EC">
        <w:trPr>
          <w:trHeight w:val="1138"/>
          <w:jc w:val="center"/>
        </w:trPr>
        <w:tc>
          <w:tcPr>
            <w:tcW w:w="1976" w:type="dxa"/>
          </w:tcPr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40887" w:rsidRPr="00C40887" w:rsidRDefault="00C40887" w:rsidP="00C40887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lgisayar Mühendisliği, Yazılım Mühendisliği, Elektrik-Elektronik Mühendisliği veya ilgili alanlarda lisans veya ön lisans mezunu olmak,</w:t>
            </w:r>
          </w:p>
          <w:p w:rsidR="00194482" w:rsidRPr="00C40887" w:rsidRDefault="00C40887" w:rsidP="00C40887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ercihen </w:t>
            </w:r>
            <w:r w:rsidR="00F37B6D"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azılım geliştirme </w:t>
            </w: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lanında 1 yıl deneyim veya yazılım geliştirme konusunda eğitim almış olmak,</w:t>
            </w:r>
          </w:p>
        </w:tc>
      </w:tr>
      <w:tr w:rsidR="00A74CFC" w:rsidRPr="00C40887" w:rsidTr="00B421EC">
        <w:trPr>
          <w:trHeight w:val="2257"/>
          <w:jc w:val="center"/>
        </w:trPr>
        <w:tc>
          <w:tcPr>
            <w:tcW w:w="1976" w:type="dxa"/>
          </w:tcPr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C40887" w:rsidRPr="00C40887" w:rsidRDefault="00C40887" w:rsidP="00C40887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Programlama dillerinden en az birinde (Java, C#, </w:t>
            </w:r>
            <w:proofErr w:type="spellStart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ython</w:t>
            </w:r>
            <w:proofErr w:type="spellEnd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PHP, vb.) temel bilgiye sahip olmak,</w:t>
            </w:r>
          </w:p>
          <w:p w:rsidR="00C40887" w:rsidRPr="00C40887" w:rsidRDefault="00C40887" w:rsidP="00C40887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Web teknolojileri ve </w:t>
            </w:r>
            <w:proofErr w:type="spellStart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ramework’leri</w:t>
            </w:r>
            <w:proofErr w:type="spellEnd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hakkında bilgi sahibi olmak (HTML, CSS, </w:t>
            </w:r>
            <w:proofErr w:type="spellStart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JavaScript</w:t>
            </w:r>
            <w:proofErr w:type="spellEnd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ASP.NET, vb.),</w:t>
            </w:r>
          </w:p>
          <w:p w:rsidR="00C40887" w:rsidRPr="00C40887" w:rsidRDefault="00C40887" w:rsidP="00C40887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eritabanı</w:t>
            </w:r>
            <w:proofErr w:type="spellEnd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önetim sistemleri (</w:t>
            </w:r>
            <w:proofErr w:type="spellStart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ySQL</w:t>
            </w:r>
            <w:proofErr w:type="spellEnd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ostgreSQL</w:t>
            </w:r>
            <w:proofErr w:type="spellEnd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vb.) hakkında temel bilgi ve deneyim,</w:t>
            </w:r>
          </w:p>
          <w:p w:rsidR="00C40887" w:rsidRPr="00C40887" w:rsidRDefault="00C40887" w:rsidP="00C40887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ersiyon kontrol sistemlerini (Git vb.) kullanabilme bilgisi,</w:t>
            </w:r>
          </w:p>
          <w:p w:rsidR="00C40887" w:rsidRPr="00C40887" w:rsidRDefault="00C40887" w:rsidP="00C40887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mel düzeyde problem çözme becerisi ve yazılım hatalarını tespit edebilme yeteneği,</w:t>
            </w:r>
          </w:p>
          <w:p w:rsidR="00C40887" w:rsidRPr="00C40887" w:rsidRDefault="00C40887" w:rsidP="00C40887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, iletişim becerileri güçlü ve hızlı öğrenmeye istekli,</w:t>
            </w:r>
          </w:p>
          <w:p w:rsidR="00224CB3" w:rsidRPr="00C40887" w:rsidRDefault="00C40887" w:rsidP="00C40887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azılım geliştirme süreçlerini ve </w:t>
            </w:r>
            <w:proofErr w:type="gramStart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etodolojilerini</w:t>
            </w:r>
            <w:proofErr w:type="gramEnd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(</w:t>
            </w:r>
            <w:proofErr w:type="spellStart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gile</w:t>
            </w:r>
            <w:proofErr w:type="spellEnd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crum</w:t>
            </w:r>
            <w:proofErr w:type="spellEnd"/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vb.) öğrenmeye açık.</w:t>
            </w:r>
          </w:p>
        </w:tc>
      </w:tr>
      <w:tr w:rsidR="00BC3318" w:rsidRPr="00C40887" w:rsidTr="00BC3318">
        <w:trPr>
          <w:trHeight w:val="283"/>
          <w:jc w:val="center"/>
        </w:trPr>
        <w:tc>
          <w:tcPr>
            <w:tcW w:w="1976" w:type="dxa"/>
          </w:tcPr>
          <w:p w:rsidR="00BC3318" w:rsidRPr="00C40887" w:rsidRDefault="00BC3318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C40887" w:rsidRDefault="006D03A9" w:rsidP="00C4088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="00C67582"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863579" w:rsidRPr="00C4088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</w:p>
        </w:tc>
      </w:tr>
      <w:tr w:rsidR="00A74CFC" w:rsidRPr="00C40887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C40887" w:rsidRDefault="00A74CFC" w:rsidP="00C4088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C40887" w:rsidTr="00B421EC">
        <w:trPr>
          <w:jc w:val="center"/>
        </w:trPr>
        <w:tc>
          <w:tcPr>
            <w:tcW w:w="8646" w:type="dxa"/>
            <w:gridSpan w:val="2"/>
          </w:tcPr>
          <w:p w:rsidR="00A74CFC" w:rsidRPr="00C40887" w:rsidRDefault="00A74CFC" w:rsidP="00C4088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40887" w:rsidRDefault="00A74CFC" w:rsidP="00C4088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C40887" w:rsidRDefault="00B327C4" w:rsidP="00C4088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40887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C40887" w:rsidRDefault="00A74CFC" w:rsidP="00C4088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40887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C40887" w:rsidRDefault="00A74CFC" w:rsidP="00C4088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40887" w:rsidRDefault="00A74CFC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4088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C40887" w:rsidRDefault="00B327C4" w:rsidP="00C4088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C40887" w:rsidRDefault="00E033BB" w:rsidP="00C40887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40887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4FF2" w:rsidRDefault="00D64FF2" w:rsidP="00610BF7">
      <w:pPr>
        <w:spacing w:after="0" w:line="240" w:lineRule="auto"/>
      </w:pPr>
      <w:r>
        <w:separator/>
      </w:r>
    </w:p>
  </w:endnote>
  <w:endnote w:type="continuationSeparator" w:id="0">
    <w:p w:rsidR="00D64FF2" w:rsidRDefault="00D64FF2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4467" w:rsidRDefault="0034446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A8660A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A8660A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4467" w:rsidRDefault="0034446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4FF2" w:rsidRDefault="00D64FF2" w:rsidP="00610BF7">
      <w:pPr>
        <w:spacing w:after="0" w:line="240" w:lineRule="auto"/>
      </w:pPr>
      <w:r>
        <w:separator/>
      </w:r>
    </w:p>
  </w:footnote>
  <w:footnote w:type="continuationSeparator" w:id="0">
    <w:p w:rsidR="00D64FF2" w:rsidRDefault="00D64FF2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4467" w:rsidRDefault="0034446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19308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2F6B3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6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A8660A" w:rsidRPr="00A8660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.09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A8660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  <w:bookmarkStart w:id="0" w:name="_GoBack"/>
          <w:bookmarkEnd w:id="0"/>
        </w:p>
        <w:p w:rsidR="00817609" w:rsidRPr="004E4889" w:rsidRDefault="00817609" w:rsidP="00A8660A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4467" w:rsidRDefault="0034446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C5A0C"/>
    <w:rsid w:val="001E60BF"/>
    <w:rsid w:val="001F293D"/>
    <w:rsid w:val="002027AE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B3F"/>
    <w:rsid w:val="002F6E99"/>
    <w:rsid w:val="003145EA"/>
    <w:rsid w:val="003174FB"/>
    <w:rsid w:val="00321829"/>
    <w:rsid w:val="00343EE8"/>
    <w:rsid w:val="00344467"/>
    <w:rsid w:val="0034787B"/>
    <w:rsid w:val="003804F3"/>
    <w:rsid w:val="00395DF8"/>
    <w:rsid w:val="00396F95"/>
    <w:rsid w:val="003A0D87"/>
    <w:rsid w:val="003A720B"/>
    <w:rsid w:val="003C592E"/>
    <w:rsid w:val="00407B74"/>
    <w:rsid w:val="00424A9C"/>
    <w:rsid w:val="004A4DB9"/>
    <w:rsid w:val="004A754E"/>
    <w:rsid w:val="004C1001"/>
    <w:rsid w:val="004D5E68"/>
    <w:rsid w:val="00504919"/>
    <w:rsid w:val="0050647B"/>
    <w:rsid w:val="005249A8"/>
    <w:rsid w:val="00557C95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2217"/>
    <w:rsid w:val="00823536"/>
    <w:rsid w:val="00837058"/>
    <w:rsid w:val="00850DE3"/>
    <w:rsid w:val="00863579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122A"/>
    <w:rsid w:val="009941F7"/>
    <w:rsid w:val="009D1D42"/>
    <w:rsid w:val="009E5205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8660A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BE7D70"/>
    <w:rsid w:val="00C05E1F"/>
    <w:rsid w:val="00C12F6E"/>
    <w:rsid w:val="00C232BA"/>
    <w:rsid w:val="00C3236F"/>
    <w:rsid w:val="00C40887"/>
    <w:rsid w:val="00C44664"/>
    <w:rsid w:val="00C67582"/>
    <w:rsid w:val="00C7594C"/>
    <w:rsid w:val="00C76CF0"/>
    <w:rsid w:val="00C9091E"/>
    <w:rsid w:val="00C93D07"/>
    <w:rsid w:val="00CE1EBE"/>
    <w:rsid w:val="00CF0A94"/>
    <w:rsid w:val="00D221CB"/>
    <w:rsid w:val="00D2231F"/>
    <w:rsid w:val="00D2657A"/>
    <w:rsid w:val="00D57C4C"/>
    <w:rsid w:val="00D64FF2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37B6D"/>
    <w:rsid w:val="00F84E96"/>
    <w:rsid w:val="00F9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073FDA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E5754F-C8C9-47BF-9857-8A9E07F0B98F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A75E68D1-A9B0-4EC0-A1AD-10FB01F496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0EDD002-A92F-4190-B8BE-65B4EDFEF2A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DE477B4-B9EB-419B-818A-27B3B6C1C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7</TotalTime>
  <Pages>2</Pages>
  <Words>409</Words>
  <Characters>2332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24</cp:revision>
  <cp:lastPrinted>2025-04-18T07:58:00Z</cp:lastPrinted>
  <dcterms:created xsi:type="dcterms:W3CDTF">2025-03-13T15:44:00Z</dcterms:created>
  <dcterms:modified xsi:type="dcterms:W3CDTF">2026-01-19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